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40604 对虚开或者非法代开发票的处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20D5EC8"/>
    <w:rsid w:val="420D5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57:00Z</dcterms:created>
  <dc:creator>雷昕</dc:creator>
  <cp:lastModifiedBy>雷昕</cp:lastModifiedBy>
  <dcterms:modified xsi:type="dcterms:W3CDTF">2025-03-11T01:58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